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6A7C" w:rsidRDefault="00F0791C" w:rsidP="00F0791C">
      <w:pPr>
        <w:rPr>
          <w:sz w:val="40"/>
          <w:szCs w:val="40"/>
        </w:rPr>
      </w:pPr>
      <w:r w:rsidRPr="00F0791C">
        <w:rPr>
          <w:sz w:val="40"/>
          <w:szCs w:val="40"/>
        </w:rPr>
        <w:t>Part1</w:t>
      </w:r>
      <w:r w:rsidR="0025034B">
        <w:rPr>
          <w:sz w:val="40"/>
          <w:szCs w:val="40"/>
        </w:rPr>
        <w:t>_Compositions</w:t>
      </w:r>
      <w:r w:rsidRPr="00F0791C">
        <w:rPr>
          <w:sz w:val="40"/>
          <w:szCs w:val="40"/>
        </w:rPr>
        <w:t>: General things about modules and composition</w:t>
      </w:r>
    </w:p>
    <w:p w:rsidR="00216BE5" w:rsidRDefault="00216BE5" w:rsidP="00F0791C">
      <w:r>
        <w:t xml:space="preserve">There are 3 examples containing </w:t>
      </w:r>
      <w:r w:rsidR="00BA124B">
        <w:t xml:space="preserve">modules composition. The first one is a </w:t>
      </w:r>
      <w:r w:rsidR="0015790C">
        <w:t xml:space="preserve">temporal composition testing if a number is </w:t>
      </w:r>
      <w:r w:rsidR="004F02C0">
        <w:t>prime,</w:t>
      </w:r>
      <w:r w:rsidR="0015790C">
        <w:t xml:space="preserve"> the second one is a vertical composition for the same problem, while the third one is a diagonal composition for computing the minimum of 2 numbers.</w:t>
      </w:r>
    </w:p>
    <w:p w:rsidR="00904110" w:rsidRDefault="008742CC" w:rsidP="00F0791C">
      <w:r>
        <w:t xml:space="preserve">You can open “agapia.txt” file from each example to see the code. You can also see that we used </w:t>
      </w:r>
      <w:proofErr w:type="spellStart"/>
      <w:r>
        <w:t>stdio</w:t>
      </w:r>
      <w:proofErr w:type="spellEnd"/>
      <w:r>
        <w:t xml:space="preserve"> library </w:t>
      </w:r>
      <w:r w:rsidR="004A24E6">
        <w:t xml:space="preserve">for reading/writing on console, </w:t>
      </w:r>
      <w:r>
        <w:t>which is being included by using file “</w:t>
      </w:r>
      <w:proofErr w:type="spellStart"/>
      <w:r>
        <w:t>Includes.h</w:t>
      </w:r>
      <w:proofErr w:type="spellEnd"/>
      <w:r>
        <w:t>”</w:t>
      </w:r>
      <w:r w:rsidR="004A24E6">
        <w:t>.</w:t>
      </w:r>
      <w:r w:rsidR="00D15396">
        <w:t xml:space="preserve"> </w:t>
      </w:r>
    </w:p>
    <w:p w:rsidR="00F0791C" w:rsidRPr="00F0791C" w:rsidRDefault="00F0791C" w:rsidP="00F0791C">
      <w:r w:rsidRPr="00F0791C">
        <w:t>There are two types of modules</w:t>
      </w:r>
      <w:r>
        <w:t xml:space="preserve"> in AGAPIA</w:t>
      </w:r>
      <w:r w:rsidRPr="00F0791C">
        <w:t>:</w:t>
      </w:r>
    </w:p>
    <w:p w:rsidR="00F0791C" w:rsidRPr="00F0791C" w:rsidRDefault="00F0791C" w:rsidP="007126D6">
      <w:pPr>
        <w:pStyle w:val="ListParagraph"/>
        <w:numPr>
          <w:ilvl w:val="0"/>
          <w:numId w:val="2"/>
        </w:numPr>
      </w:pPr>
      <w:r w:rsidRPr="00F0791C">
        <w:t xml:space="preserve">Atomic module - doesn't contain any </w:t>
      </w:r>
      <w:r w:rsidR="0025034B">
        <w:t xml:space="preserve">AGAPIA composition or </w:t>
      </w:r>
      <w:r w:rsidR="004F02C0">
        <w:t>module invocation.</w:t>
      </w:r>
      <w:r w:rsidR="008742CC">
        <w:t xml:space="preserve"> </w:t>
      </w:r>
      <w:r w:rsidR="008D2FE9">
        <w:t xml:space="preserve">This kind of module contains C/C++ code with some additions that we’ll see later. </w:t>
      </w:r>
    </w:p>
    <w:p w:rsidR="00682E83" w:rsidRDefault="00F0791C" w:rsidP="007126D6">
      <w:pPr>
        <w:pStyle w:val="ListParagraph"/>
        <w:numPr>
          <w:ilvl w:val="0"/>
          <w:numId w:val="2"/>
        </w:numPr>
      </w:pPr>
      <w:r w:rsidRPr="00F0791C">
        <w:t xml:space="preserve">Coordination module </w:t>
      </w:r>
      <w:r w:rsidR="007C72F6">
        <w:t>–</w:t>
      </w:r>
      <w:r w:rsidRPr="00F0791C">
        <w:t xml:space="preserve"> </w:t>
      </w:r>
      <w:r w:rsidR="007C72F6">
        <w:t xml:space="preserve">every </w:t>
      </w:r>
      <w:r w:rsidR="00904110">
        <w:t xml:space="preserve">module that is not atomic. </w:t>
      </w:r>
    </w:p>
    <w:p w:rsidR="00994928" w:rsidRDefault="00994928" w:rsidP="00994928">
      <w:r w:rsidRPr="00994928">
        <w:t>The</w:t>
      </w:r>
      <w:r>
        <w:t xml:space="preserve"> entry point is the MAIN module which usually is a coordination module.</w:t>
      </w:r>
      <w:r w:rsidR="006B0CFE">
        <w:t xml:space="preserve"> The input for this module is specified in the “MainInput.txt” file (next chapter contains a real usage of this file).</w:t>
      </w:r>
    </w:p>
    <w:p w:rsidR="00D15396" w:rsidRDefault="00D15396" w:rsidP="00994928">
      <w:r>
        <w:t>I recommend open one of the examples before moving on.</w:t>
      </w:r>
    </w:p>
    <w:p w:rsidR="0089240C" w:rsidRDefault="0089240C" w:rsidP="00994928">
      <w:r>
        <w:t>Deployment: Right now, you can specify only if a module should execute on the master process or it is free to execute on whatever process the scheduler chooses.</w:t>
      </w:r>
      <w:r w:rsidR="00D15396">
        <w:t xml:space="preserve"> </w:t>
      </w:r>
      <w:r w:rsidR="001A5C3B">
        <w:t>To hook a module execution to the master process use “@MASTER” after module declaration line. You’ll see later in examples this.</w:t>
      </w:r>
    </w:p>
    <w:p w:rsidR="003C08B5" w:rsidRDefault="003C08B5" w:rsidP="00994928">
      <w:r>
        <w:t>Rules for writing modules:</w:t>
      </w:r>
    </w:p>
    <w:p w:rsidR="003C08B5" w:rsidRDefault="003C08B5" w:rsidP="003C08B5">
      <w:pPr>
        <w:pStyle w:val="ListParagraph"/>
        <w:numPr>
          <w:ilvl w:val="0"/>
          <w:numId w:val="3"/>
        </w:numPr>
      </w:pPr>
      <w:r>
        <w:t xml:space="preserve">Variables in module's interfaces must have only lowercase letters </w:t>
      </w:r>
    </w:p>
    <w:p w:rsidR="003C08B5" w:rsidRDefault="003C08B5" w:rsidP="003C08B5">
      <w:pPr>
        <w:pStyle w:val="ListParagraph"/>
        <w:numPr>
          <w:ilvl w:val="0"/>
          <w:numId w:val="3"/>
        </w:numPr>
      </w:pPr>
      <w:r>
        <w:t>Variables must have different names in a module</w:t>
      </w:r>
    </w:p>
    <w:p w:rsidR="00F0791C" w:rsidRDefault="003C08B5" w:rsidP="00F0791C">
      <w:pPr>
        <w:pStyle w:val="ListParagraph"/>
        <w:numPr>
          <w:ilvl w:val="0"/>
          <w:numId w:val="3"/>
        </w:numPr>
      </w:pPr>
      <w:r>
        <w:t xml:space="preserve">Allowed types for variables are </w:t>
      </w:r>
      <w:proofErr w:type="spellStart"/>
      <w:r>
        <w:t>int</w:t>
      </w:r>
      <w:proofErr w:type="spellEnd"/>
      <w:r>
        <w:t xml:space="preserve">, float, char, buffer, </w:t>
      </w:r>
      <w:r w:rsidR="001C47CF">
        <w:t xml:space="preserve">string, </w:t>
      </w:r>
      <w:proofErr w:type="spellStart"/>
      <w:r>
        <w:t>bool</w:t>
      </w:r>
      <w:proofErr w:type="spellEnd"/>
      <w:r>
        <w:t xml:space="preserve"> and arrays of these.</w:t>
      </w:r>
    </w:p>
    <w:p w:rsidR="00F92C48" w:rsidRPr="00F92C48" w:rsidRDefault="00F92C48" w:rsidP="00F0791C">
      <w:pPr>
        <w:pStyle w:val="ListParagraph"/>
        <w:numPr>
          <w:ilvl w:val="0"/>
          <w:numId w:val="3"/>
        </w:numPr>
        <w:rPr>
          <w:b/>
          <w:color w:val="FF0000"/>
        </w:rPr>
      </w:pPr>
      <w:r w:rsidRPr="00F92C48">
        <w:rPr>
          <w:b/>
          <w:color w:val="FF0000"/>
        </w:rPr>
        <w:t>Instead of using “%” operator to compute the module of two numbers, use “mod”</w:t>
      </w:r>
      <w:r w:rsidR="0039120F">
        <w:rPr>
          <w:b/>
          <w:color w:val="FF0000"/>
        </w:rPr>
        <w:t xml:space="preserve"> (collides with spatial</w:t>
      </w:r>
      <w:r>
        <w:rPr>
          <w:b/>
          <w:color w:val="FF0000"/>
        </w:rPr>
        <w:t xml:space="preserve"> composition)</w:t>
      </w:r>
    </w:p>
    <w:p w:rsidR="001C47CF" w:rsidRDefault="001C47CF" w:rsidP="001C47CF"/>
    <w:p w:rsidR="001C47CF" w:rsidRPr="001C47CF" w:rsidRDefault="001C47CF" w:rsidP="001C47CF">
      <w:pPr>
        <w:rPr>
          <w:color w:val="FF0000"/>
          <w:sz w:val="28"/>
          <w:szCs w:val="28"/>
        </w:rPr>
      </w:pPr>
      <w:r w:rsidRPr="001C47CF">
        <w:rPr>
          <w:color w:val="FF0000"/>
          <w:sz w:val="28"/>
          <w:szCs w:val="28"/>
        </w:rPr>
        <w:t>About pointers</w:t>
      </w:r>
      <w:r>
        <w:rPr>
          <w:color w:val="FF0000"/>
          <w:sz w:val="28"/>
          <w:szCs w:val="28"/>
        </w:rPr>
        <w:t xml:space="preserve"> (examples in next chapters)</w:t>
      </w:r>
    </w:p>
    <w:p w:rsidR="001C47CF" w:rsidRDefault="001C47CF" w:rsidP="001C47CF">
      <w:pPr>
        <w:rPr>
          <w:color w:val="000000" w:themeColor="text1"/>
        </w:rPr>
      </w:pPr>
      <w:r>
        <w:rPr>
          <w:color w:val="000000" w:themeColor="text1"/>
        </w:rPr>
        <w:t>You can use pointers in the program:</w:t>
      </w:r>
    </w:p>
    <w:p w:rsidR="001C47CF" w:rsidRDefault="001C47CF" w:rsidP="001C47CF">
      <w:pPr>
        <w:pStyle w:val="ListParagraph"/>
        <w:numPr>
          <w:ilvl w:val="0"/>
          <w:numId w:val="4"/>
        </w:numPr>
        <w:rPr>
          <w:color w:val="000000" w:themeColor="text1"/>
        </w:rPr>
      </w:pPr>
      <w:r>
        <w:rPr>
          <w:color w:val="000000" w:themeColor="text1"/>
        </w:rPr>
        <w:t xml:space="preserve">In the iterative/shared memory model: </w:t>
      </w:r>
      <w:r w:rsidRPr="001C47CF">
        <w:rPr>
          <w:color w:val="000000" w:themeColor="text1"/>
        </w:rPr>
        <w:t xml:space="preserve">send the address through interfaces, convert the address to an integer ( </w:t>
      </w:r>
      <w:proofErr w:type="spellStart"/>
      <w:r w:rsidRPr="001C47CF">
        <w:rPr>
          <w:color w:val="000000" w:themeColor="text1"/>
        </w:rPr>
        <w:t>int</w:t>
      </w:r>
      <w:proofErr w:type="spellEnd"/>
      <w:r w:rsidRPr="001C47CF">
        <w:rPr>
          <w:color w:val="000000" w:themeColor="text1"/>
        </w:rPr>
        <w:t xml:space="preserve"> *p = something;  out = (</w:t>
      </w:r>
      <w:proofErr w:type="spellStart"/>
      <w:r w:rsidRPr="001C47CF">
        <w:rPr>
          <w:color w:val="000000" w:themeColor="text1"/>
        </w:rPr>
        <w:t>int</w:t>
      </w:r>
      <w:proofErr w:type="spellEnd"/>
      <w:r w:rsidRPr="001C47CF">
        <w:rPr>
          <w:color w:val="000000" w:themeColor="text1"/>
        </w:rPr>
        <w:t>) p; )</w:t>
      </w:r>
    </w:p>
    <w:p w:rsidR="001C47CF" w:rsidRPr="001C47CF" w:rsidRDefault="001C47CF" w:rsidP="001C47CF">
      <w:pPr>
        <w:pStyle w:val="ListParagraph"/>
        <w:numPr>
          <w:ilvl w:val="0"/>
          <w:numId w:val="4"/>
        </w:numPr>
        <w:rPr>
          <w:color w:val="000000" w:themeColor="text1"/>
        </w:rPr>
      </w:pPr>
      <w:r>
        <w:rPr>
          <w:color w:val="000000" w:themeColor="text1"/>
        </w:rPr>
        <w:t xml:space="preserve">In the </w:t>
      </w:r>
      <w:r w:rsidR="007814D4">
        <w:rPr>
          <w:color w:val="000000" w:themeColor="text1"/>
        </w:rPr>
        <w:t xml:space="preserve">distributed model: Use “buffer” type which provides automatic serialization when communicating between modules. It works for iterative/shared model too but it is not smart enough right now to avoid serialization </w:t>
      </w:r>
      <w:r w:rsidR="0034468D">
        <w:rPr>
          <w:color w:val="000000" w:themeColor="text1"/>
        </w:rPr>
        <w:t>in this</w:t>
      </w:r>
      <w:r w:rsidR="007814D4">
        <w:rPr>
          <w:color w:val="000000" w:themeColor="text1"/>
        </w:rPr>
        <w:t xml:space="preserve"> case.</w:t>
      </w:r>
    </w:p>
    <w:p w:rsidR="001C47CF" w:rsidRDefault="001C47CF" w:rsidP="00F0791C">
      <w:pPr>
        <w:rPr>
          <w:sz w:val="40"/>
          <w:szCs w:val="40"/>
        </w:rPr>
      </w:pPr>
    </w:p>
    <w:p w:rsidR="005F22ED" w:rsidRDefault="005F22ED" w:rsidP="00F0791C">
      <w:pPr>
        <w:rPr>
          <w:sz w:val="40"/>
          <w:szCs w:val="40"/>
        </w:rPr>
      </w:pPr>
    </w:p>
    <w:p w:rsidR="00742224" w:rsidRDefault="00DD25CF" w:rsidP="00F0791C">
      <w:pPr>
        <w:rPr>
          <w:sz w:val="40"/>
          <w:szCs w:val="40"/>
        </w:rPr>
      </w:pPr>
      <w:r>
        <w:rPr>
          <w:sz w:val="40"/>
          <w:szCs w:val="40"/>
        </w:rPr>
        <w:t xml:space="preserve">Part2: </w:t>
      </w:r>
      <w:r w:rsidR="00403249">
        <w:rPr>
          <w:sz w:val="40"/>
          <w:szCs w:val="40"/>
        </w:rPr>
        <w:t>“</w:t>
      </w:r>
      <w:r>
        <w:rPr>
          <w:sz w:val="40"/>
          <w:szCs w:val="40"/>
        </w:rPr>
        <w:t>F</w:t>
      </w:r>
      <w:r w:rsidR="00A6702E">
        <w:rPr>
          <w:sz w:val="40"/>
          <w:szCs w:val="40"/>
        </w:rPr>
        <w:t>OR</w:t>
      </w:r>
      <w:r w:rsidR="00403249">
        <w:rPr>
          <w:sz w:val="40"/>
          <w:szCs w:val="40"/>
        </w:rPr>
        <w:t>”</w:t>
      </w:r>
      <w:r>
        <w:rPr>
          <w:sz w:val="40"/>
          <w:szCs w:val="40"/>
        </w:rPr>
        <w:t>, Array of processes, input for main</w:t>
      </w:r>
      <w:r w:rsidR="00A6702E">
        <w:rPr>
          <w:sz w:val="40"/>
          <w:szCs w:val="40"/>
        </w:rPr>
        <w:t xml:space="preserve"> module</w:t>
      </w:r>
    </w:p>
    <w:p w:rsidR="00AF7394" w:rsidRDefault="00AF7394" w:rsidP="00AF7394">
      <w:pPr>
        <w:rPr>
          <w:sz w:val="28"/>
          <w:szCs w:val="28"/>
        </w:rPr>
      </w:pPr>
      <w:r>
        <w:rPr>
          <w:sz w:val="28"/>
          <w:szCs w:val="28"/>
        </w:rPr>
        <w:t>Array of processes vs array of basic types</w:t>
      </w:r>
    </w:p>
    <w:p w:rsidR="006C2791" w:rsidRDefault="006C2791" w:rsidP="00AF7394">
      <w:r>
        <w:t xml:space="preserve">An array of integers is declared like </w:t>
      </w:r>
      <w:proofErr w:type="spellStart"/>
      <w:proofErr w:type="gramStart"/>
      <w:r>
        <w:t>arr</w:t>
      </w:r>
      <w:proofErr w:type="spellEnd"/>
      <w:r>
        <w:t xml:space="preserve"> :</w:t>
      </w:r>
      <w:proofErr w:type="gramEnd"/>
      <w:r>
        <w:t xml:space="preserve"> </w:t>
      </w:r>
      <w:proofErr w:type="spellStart"/>
      <w:r>
        <w:t>int</w:t>
      </w:r>
      <w:proofErr w:type="spellEnd"/>
      <w:r>
        <w:t xml:space="preserve">[] while a vector of processes each one with a single integer, (nr : </w:t>
      </w:r>
      <w:proofErr w:type="spellStart"/>
      <w:r>
        <w:t>int</w:t>
      </w:r>
      <w:proofErr w:type="spellEnd"/>
      <w:r>
        <w:t xml:space="preserve"> ) numbers[].</w:t>
      </w:r>
    </w:p>
    <w:p w:rsidR="00AD304F" w:rsidRDefault="006C2791" w:rsidP="00AD304F">
      <w:pPr>
        <w:pStyle w:val="ListParagraph"/>
        <w:numPr>
          <w:ilvl w:val="0"/>
          <w:numId w:val="6"/>
        </w:numPr>
      </w:pPr>
      <w:r>
        <w:t>An array of basic data types can be sent as output/input to a single module while the reason to use vector of processes is to send/receive data to/from multiple</w:t>
      </w:r>
      <w:r w:rsidR="007613EA" w:rsidRPr="007613EA">
        <w:t xml:space="preserve"> </w:t>
      </w:r>
      <w:r w:rsidR="007613EA">
        <w:t>modules like a scatter/gather.</w:t>
      </w:r>
    </w:p>
    <w:p w:rsidR="00980244" w:rsidRDefault="00980244" w:rsidP="00AF7394">
      <w:r>
        <w:rPr>
          <w:sz w:val="28"/>
        </w:rPr>
        <w:t>Read/Write</w:t>
      </w:r>
      <w:r w:rsidR="00AF7394" w:rsidRPr="005379EE">
        <w:rPr>
          <w:sz w:val="28"/>
        </w:rPr>
        <w:t xml:space="preserve"> </w:t>
      </w:r>
      <w:r>
        <w:rPr>
          <w:sz w:val="28"/>
        </w:rPr>
        <w:t>in an</w:t>
      </w:r>
      <w:r w:rsidR="00AF7394" w:rsidRPr="005379EE">
        <w:rPr>
          <w:sz w:val="28"/>
        </w:rPr>
        <w:t xml:space="preserve"> array of processes</w:t>
      </w:r>
      <w:r w:rsidR="00AF7394">
        <w:t xml:space="preserve">: if the declaration looks like </w:t>
      </w:r>
      <w:r w:rsidR="005379EE">
        <w:t>(</w:t>
      </w:r>
      <w:r w:rsidR="00AF7394">
        <w:t>(</w:t>
      </w:r>
      <w:proofErr w:type="spellStart"/>
      <w:r w:rsidR="00AF7394">
        <w:t>a</w:t>
      </w:r>
      <w:proofErr w:type="gramStart"/>
      <w:r w:rsidR="00AF7394">
        <w:t>:int,b:int</w:t>
      </w:r>
      <w:proofErr w:type="spellEnd"/>
      <w:proofErr w:type="gramEnd"/>
      <w:r w:rsidR="00AF7394">
        <w:t>)</w:t>
      </w:r>
      <w:r w:rsidR="005379EE">
        <w:t xml:space="preserve"> array[]) then you can </w:t>
      </w:r>
      <w:r>
        <w:t xml:space="preserve">use it like this: </w:t>
      </w:r>
    </w:p>
    <w:p w:rsidR="00AF7394" w:rsidRPr="00B6611C" w:rsidRDefault="00980244" w:rsidP="00980244">
      <w:pPr>
        <w:pStyle w:val="ListParagraph"/>
        <w:numPr>
          <w:ilvl w:val="0"/>
          <w:numId w:val="6"/>
        </w:numPr>
      </w:pPr>
      <w:r>
        <w:t>W</w:t>
      </w:r>
      <w:r w:rsidR="00B6611C">
        <w:t>RITE</w:t>
      </w:r>
      <w:r w:rsidR="005379EE">
        <w:t xml:space="preserve">:   array@[index] = value;  where “index” can be only identifier or integer number, and “value” can be one of the basic types or an identifier. </w:t>
      </w:r>
      <w:r w:rsidR="005379EE" w:rsidRPr="00980244">
        <w:rPr>
          <w:color w:val="FF0000"/>
        </w:rPr>
        <w:t xml:space="preserve">It will not work in the current version to perform other operations (addition, multiply, increment, </w:t>
      </w:r>
      <w:proofErr w:type="spellStart"/>
      <w:r w:rsidR="005379EE" w:rsidRPr="00980244">
        <w:rPr>
          <w:color w:val="FF0000"/>
        </w:rPr>
        <w:t>etc</w:t>
      </w:r>
      <w:proofErr w:type="spellEnd"/>
      <w:r w:rsidR="005379EE" w:rsidRPr="00980244">
        <w:rPr>
          <w:color w:val="FF0000"/>
        </w:rPr>
        <w:t>) on the same line, so you have to compute it before in another variable.</w:t>
      </w:r>
    </w:p>
    <w:p w:rsidR="00B6611C" w:rsidRDefault="00B6611C" w:rsidP="00980244">
      <w:pPr>
        <w:pStyle w:val="ListParagraph"/>
        <w:numPr>
          <w:ilvl w:val="0"/>
          <w:numId w:val="6"/>
        </w:numPr>
      </w:pPr>
      <w:r>
        <w:t xml:space="preserve">You can take </w:t>
      </w:r>
      <w:r w:rsidR="00737883">
        <w:t xml:space="preserve">the values from a </w:t>
      </w:r>
      <w:r>
        <w:t xml:space="preserve"> component like this:</w:t>
      </w:r>
    </w:p>
    <w:p w:rsidR="00B6611C" w:rsidRDefault="00B6611C" w:rsidP="00CD6B7C">
      <w:pPr>
        <w:ind w:left="720"/>
      </w:pPr>
      <w:proofErr w:type="spellStart"/>
      <w:r>
        <w:t>SimpleProcessItem</w:t>
      </w:r>
      <w:proofErr w:type="spellEnd"/>
      <w:r>
        <w:t xml:space="preserve">* Name = </w:t>
      </w:r>
      <w:proofErr w:type="gramStart"/>
      <w:r>
        <w:t>array@[</w:t>
      </w:r>
      <w:proofErr w:type="gramEnd"/>
      <w:r>
        <w:t xml:space="preserve">index]; OR </w:t>
      </w:r>
      <w:proofErr w:type="spellStart"/>
      <w:r>
        <w:t>VectorProcessItem</w:t>
      </w:r>
      <w:proofErr w:type="spellEnd"/>
      <w:r>
        <w:t>*</w:t>
      </w:r>
      <w:r w:rsidR="00CD6B7C">
        <w:t>Name= array@[index]; depending on what you have represented on the array.</w:t>
      </w:r>
    </w:p>
    <w:p w:rsidR="00CD6B7C" w:rsidRDefault="00CD6B7C" w:rsidP="00CD6B7C">
      <w:pPr>
        <w:ind w:left="720"/>
      </w:pPr>
      <w:r>
        <w:t xml:space="preserve">To get a data item from a </w:t>
      </w:r>
      <w:proofErr w:type="spellStart"/>
      <w:r>
        <w:t>SimpleProcessItem</w:t>
      </w:r>
      <w:proofErr w:type="spellEnd"/>
      <w:r>
        <w:t xml:space="preserve"> you should call: </w:t>
      </w:r>
    </w:p>
    <w:p w:rsidR="00CD6B7C" w:rsidRDefault="00CD6B7C" w:rsidP="00CD6B7C">
      <w:pPr>
        <w:ind w:left="720"/>
      </w:pPr>
      <w:r>
        <w:t>Name-&gt;</w:t>
      </w:r>
      <w:proofErr w:type="spellStart"/>
      <w:proofErr w:type="gramStart"/>
      <w:r>
        <w:t>GetItem</w:t>
      </w:r>
      <w:proofErr w:type="spellEnd"/>
      <w:r>
        <w:t>(</w:t>
      </w:r>
      <w:proofErr w:type="spellStart"/>
      <w:proofErr w:type="gramEnd"/>
      <w:r>
        <w:t>indexOfTheItem</w:t>
      </w:r>
      <w:proofErr w:type="spellEnd"/>
      <w:r>
        <w:t>)-&gt;</w:t>
      </w:r>
      <w:proofErr w:type="spellStart"/>
      <w:r>
        <w:t>GetValue</w:t>
      </w:r>
      <w:proofErr w:type="spellEnd"/>
      <w:r>
        <w:t xml:space="preserve">(); Example: if you gave a </w:t>
      </w:r>
      <w:proofErr w:type="spellStart"/>
      <w:r>
        <w:t>SimpleProcessItem</w:t>
      </w:r>
      <w:proofErr w:type="spellEnd"/>
      <w:r>
        <w:t xml:space="preserve"> like (</w:t>
      </w:r>
      <w:proofErr w:type="spellStart"/>
      <w:r>
        <w:t>a:int</w:t>
      </w:r>
      <w:proofErr w:type="spellEnd"/>
      <w:r>
        <w:t>, b:float), then name-&gt;</w:t>
      </w:r>
      <w:proofErr w:type="spellStart"/>
      <w:r>
        <w:t>GetItem</w:t>
      </w:r>
      <w:proofErr w:type="spellEnd"/>
      <w:r>
        <w:t>(1)-&gt;</w:t>
      </w:r>
      <w:proofErr w:type="spellStart"/>
      <w:r>
        <w:t>GetVal</w:t>
      </w:r>
      <w:r w:rsidR="00737883">
        <w:t>ue</w:t>
      </w:r>
      <w:proofErr w:type="spellEnd"/>
      <w:r w:rsidR="00737883">
        <w:t>() will return the value of b.</w:t>
      </w:r>
    </w:p>
    <w:p w:rsidR="00AF7394" w:rsidRDefault="00737883" w:rsidP="00FA4D8E">
      <w:pPr>
        <w:ind w:left="720"/>
      </w:pPr>
      <w:r>
        <w:t>There are some other complicated constructions for this like for buffers, but the examples in the next chapters will clarify this.</w:t>
      </w:r>
    </w:p>
    <w:p w:rsidR="007613EA" w:rsidRDefault="007613EA" w:rsidP="007613EA">
      <w:pPr>
        <w:rPr>
          <w:sz w:val="28"/>
          <w:szCs w:val="28"/>
        </w:rPr>
      </w:pPr>
      <w:r>
        <w:rPr>
          <w:sz w:val="28"/>
          <w:szCs w:val="28"/>
        </w:rPr>
        <w:t>FOR statement</w:t>
      </w:r>
    </w:p>
    <w:p w:rsidR="007613EA" w:rsidRDefault="007613EA" w:rsidP="007613EA">
      <w:pPr>
        <w:pStyle w:val="ListParagraph"/>
        <w:numPr>
          <w:ilvl w:val="0"/>
          <w:numId w:val="8"/>
        </w:numPr>
      </w:pPr>
      <w:r w:rsidRPr="007613EA">
        <w:t xml:space="preserve">Use FOREACH_S/T/ST when you don't have </w:t>
      </w:r>
      <w:r w:rsidR="00FA4D8E" w:rsidRPr="007613EA">
        <w:t>dependencies</w:t>
      </w:r>
      <w:r w:rsidRPr="007613EA">
        <w:t xml:space="preserve"> between the body module for better performance</w:t>
      </w:r>
    </w:p>
    <w:p w:rsidR="00AF7394" w:rsidRPr="007613EA" w:rsidRDefault="007613EA" w:rsidP="00AF7394">
      <w:pPr>
        <w:pStyle w:val="ListParagraph"/>
        <w:numPr>
          <w:ilvl w:val="0"/>
          <w:numId w:val="8"/>
        </w:numPr>
      </w:pPr>
      <w:r>
        <w:t xml:space="preserve">In FOR_S/T_ST, the iteration variable can be only used now in high level </w:t>
      </w:r>
      <w:r w:rsidR="00FA4D8E">
        <w:t>AGAPIA</w:t>
      </w:r>
      <w:r>
        <w:t xml:space="preserve"> statements, not inside modules - an example is having nested FORs, so you can use in the second FOR the iteration value from the first FOR.</w:t>
      </w:r>
    </w:p>
    <w:p w:rsidR="007613EA" w:rsidRDefault="007613EA" w:rsidP="007613EA"/>
    <w:p w:rsidR="00403249" w:rsidRPr="006C2791" w:rsidRDefault="00AD304F" w:rsidP="00AD304F">
      <w:pPr>
        <w:rPr>
          <w:sz w:val="28"/>
          <w:szCs w:val="28"/>
        </w:rPr>
      </w:pPr>
      <w:r w:rsidRPr="006C2791">
        <w:rPr>
          <w:sz w:val="28"/>
          <w:szCs w:val="28"/>
        </w:rPr>
        <w:lastRenderedPageBreak/>
        <w:t xml:space="preserve">Example 0: </w:t>
      </w:r>
      <w:proofErr w:type="spellStart"/>
      <w:r w:rsidR="00403249" w:rsidRPr="006C2791">
        <w:rPr>
          <w:sz w:val="28"/>
          <w:szCs w:val="28"/>
        </w:rPr>
        <w:t>SumOfNumbers</w:t>
      </w:r>
      <w:proofErr w:type="spellEnd"/>
    </w:p>
    <w:p w:rsidR="00A6702E" w:rsidRDefault="00053AC7" w:rsidP="00F0791C">
      <w:r>
        <w:t xml:space="preserve">This example computes the sum of N numbers read from console. </w:t>
      </w:r>
      <w:r w:rsidR="001E580E">
        <w:t>In READ module we fill a vector of processes, each process containing a single integer value.</w:t>
      </w:r>
    </w:p>
    <w:p w:rsidR="00B00831" w:rsidRDefault="005F22ED" w:rsidP="00851A47">
      <w:r>
        <w:object w:dxaOrig="9301" w:dyaOrig="3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59.75pt" o:ole="">
            <v:imagedata r:id="rId6" o:title=""/>
          </v:shape>
          <o:OLEObject Type="Embed" ProgID="Visio.Drawing.11" ShapeID="_x0000_i1025" DrawAspect="Content" ObjectID="_1478978704" r:id="rId7"/>
        </w:object>
      </w:r>
    </w:p>
    <w:p w:rsidR="00851A47" w:rsidRDefault="00851A47" w:rsidP="00270153">
      <w:pPr>
        <w:pStyle w:val="ListParagraph"/>
        <w:numPr>
          <w:ilvl w:val="0"/>
          <w:numId w:val="9"/>
        </w:numPr>
      </w:pPr>
      <w:r>
        <w:t>Dot product of 2 vectors read from a file</w:t>
      </w:r>
    </w:p>
    <w:p w:rsidR="009942B0" w:rsidRDefault="009942B0" w:rsidP="009942B0">
      <w:pPr>
        <w:ind w:left="360"/>
      </w:pPr>
      <w:r>
        <w:t>The FOR_EACH statement is used here.</w:t>
      </w:r>
    </w:p>
    <w:p w:rsidR="00B00831" w:rsidRDefault="00270153" w:rsidP="00B00831">
      <w:r>
        <w:rPr>
          <w:noProof/>
        </w:rPr>
        <w:drawing>
          <wp:inline distT="0" distB="0" distL="0" distR="0">
            <wp:extent cx="2708694" cy="31644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8872" cy="3164639"/>
                    </a:xfrm>
                    <a:prstGeom prst="rect">
                      <a:avLst/>
                    </a:prstGeom>
                    <a:noFill/>
                    <a:ln>
                      <a:noFill/>
                    </a:ln>
                  </pic:spPr>
                </pic:pic>
              </a:graphicData>
            </a:graphic>
          </wp:inline>
        </w:drawing>
      </w:r>
    </w:p>
    <w:p w:rsidR="00851A47" w:rsidRPr="00053AC7" w:rsidRDefault="00C665F7" w:rsidP="00851A47">
      <w:pPr>
        <w:ind w:left="360"/>
      </w:pPr>
      <w:r>
        <w:t xml:space="preserve">This program computes each multiplication on a different process </w:t>
      </w:r>
      <w:r w:rsidR="00FD7C03">
        <w:t>and</w:t>
      </w:r>
      <w:r>
        <w:t xml:space="preserve"> join</w:t>
      </w:r>
      <w:r w:rsidR="00722C09">
        <w:t>s</w:t>
      </w:r>
      <w:r>
        <w:t xml:space="preserve"> them all in COMBINEANDPRINTRESULT</w:t>
      </w:r>
      <w:r w:rsidR="00DD1EFF">
        <w:t xml:space="preserve">. </w:t>
      </w:r>
      <w:r w:rsidR="00FD7C03">
        <w:t>This module is an atomic one and it knows how many inputs it should wait because we are using a FOR module with a constant value. The JOIN operation is automatic in this case.</w:t>
      </w:r>
    </w:p>
    <w:p w:rsidR="009942B0" w:rsidRDefault="009942B0" w:rsidP="009942B0">
      <w:pPr>
        <w:pStyle w:val="ListParagraph"/>
        <w:numPr>
          <w:ilvl w:val="0"/>
          <w:numId w:val="9"/>
        </w:numPr>
      </w:pPr>
      <w:r>
        <w:t>Normal FOR</w:t>
      </w:r>
    </w:p>
    <w:p w:rsidR="009942B0" w:rsidRDefault="009942B0" w:rsidP="009942B0">
      <w:pPr>
        <w:ind w:left="360"/>
      </w:pPr>
      <w:r>
        <w:lastRenderedPageBreak/>
        <w:t>This is just a simple program to demonstrate the functionality of FOR with a program inside which has dependencies between iterations.</w:t>
      </w:r>
    </w:p>
    <w:p w:rsidR="00851A47" w:rsidRPr="00117CA1" w:rsidRDefault="00117CA1" w:rsidP="00851A47">
      <w:pPr>
        <w:rPr>
          <w:sz w:val="40"/>
          <w:szCs w:val="40"/>
        </w:rPr>
      </w:pPr>
      <w:r>
        <w:rPr>
          <w:sz w:val="40"/>
          <w:szCs w:val="40"/>
        </w:rPr>
        <w:t>Part</w:t>
      </w:r>
      <w:r w:rsidR="00252449">
        <w:rPr>
          <w:sz w:val="40"/>
          <w:szCs w:val="40"/>
        </w:rPr>
        <w:t>3</w:t>
      </w:r>
      <w:r>
        <w:rPr>
          <w:sz w:val="40"/>
          <w:szCs w:val="40"/>
        </w:rPr>
        <w:t>: Buffers</w:t>
      </w:r>
    </w:p>
    <w:p w:rsidR="00EF519B" w:rsidRDefault="00EF519B" w:rsidP="00EF519B">
      <w:pPr>
        <w:rPr>
          <w:sz w:val="40"/>
          <w:szCs w:val="40"/>
        </w:rPr>
      </w:pPr>
      <w:r>
        <w:rPr>
          <w:sz w:val="40"/>
          <w:szCs w:val="40"/>
        </w:rPr>
        <w:t xml:space="preserve">Part4: </w:t>
      </w:r>
      <w:r w:rsidR="00F02413">
        <w:rPr>
          <w:sz w:val="40"/>
          <w:szCs w:val="40"/>
        </w:rPr>
        <w:t>“</w:t>
      </w:r>
      <w:r w:rsidR="00B14B61">
        <w:rPr>
          <w:sz w:val="40"/>
          <w:szCs w:val="40"/>
        </w:rPr>
        <w:t>IF</w:t>
      </w:r>
      <w:r w:rsidR="00F02413">
        <w:rPr>
          <w:sz w:val="40"/>
          <w:szCs w:val="40"/>
        </w:rPr>
        <w:t>” statement</w:t>
      </w:r>
      <w:r w:rsidR="00911543">
        <w:rPr>
          <w:sz w:val="40"/>
          <w:szCs w:val="40"/>
        </w:rPr>
        <w:t xml:space="preserve"> examples</w:t>
      </w:r>
    </w:p>
    <w:p w:rsidR="003E1753" w:rsidRDefault="003E1753" w:rsidP="003E1753">
      <w:r w:rsidRPr="003E1753">
        <w:t>The IF statement helps you coordinate input flows through different programs.</w:t>
      </w:r>
    </w:p>
    <w:p w:rsidR="003E1753" w:rsidRDefault="003E1753" w:rsidP="003E1753">
      <w:pPr>
        <w:pStyle w:val="NoSpacing"/>
      </w:pPr>
      <w:r>
        <w:t xml:space="preserve">   </w:t>
      </w:r>
      <w:proofErr w:type="gramStart"/>
      <w:r>
        <w:t>if</w:t>
      </w:r>
      <w:proofErr w:type="gramEnd"/>
      <w:r>
        <w:t xml:space="preserve"> (condition)</w:t>
      </w:r>
    </w:p>
    <w:p w:rsidR="003E1753" w:rsidRDefault="003E1753" w:rsidP="003E1753">
      <w:pPr>
        <w:pStyle w:val="NoSpacing"/>
      </w:pPr>
      <w:r>
        <w:t xml:space="preserve">   {</w:t>
      </w:r>
    </w:p>
    <w:p w:rsidR="003E1753" w:rsidRDefault="003E1753" w:rsidP="003E1753">
      <w:pPr>
        <w:pStyle w:val="NoSpacing"/>
      </w:pPr>
      <w:r>
        <w:t xml:space="preserve">     IF_PROGRAM</w:t>
      </w:r>
    </w:p>
    <w:p w:rsidR="003E1753" w:rsidRDefault="003E1753" w:rsidP="003E1753">
      <w:pPr>
        <w:pStyle w:val="NoSpacing"/>
      </w:pPr>
      <w:r>
        <w:t xml:space="preserve">   }</w:t>
      </w:r>
    </w:p>
    <w:p w:rsidR="003E1753" w:rsidRDefault="003E1753" w:rsidP="003E1753">
      <w:pPr>
        <w:pStyle w:val="NoSpacing"/>
      </w:pPr>
      <w:r>
        <w:t xml:space="preserve">   </w:t>
      </w:r>
      <w:proofErr w:type="gramStart"/>
      <w:r>
        <w:t>else</w:t>
      </w:r>
      <w:proofErr w:type="gramEnd"/>
      <w:r>
        <w:tab/>
        <w:t>// optional !</w:t>
      </w:r>
    </w:p>
    <w:p w:rsidR="003E1753" w:rsidRDefault="003E1753" w:rsidP="003E1753">
      <w:pPr>
        <w:pStyle w:val="NoSpacing"/>
      </w:pPr>
      <w:r>
        <w:t xml:space="preserve">   {</w:t>
      </w:r>
    </w:p>
    <w:p w:rsidR="003E1753" w:rsidRDefault="003E1753" w:rsidP="003E1753">
      <w:pPr>
        <w:pStyle w:val="NoSpacing"/>
      </w:pPr>
      <w:r>
        <w:t xml:space="preserve">     ELSE_PROGRAM</w:t>
      </w:r>
    </w:p>
    <w:p w:rsidR="003E1753" w:rsidRDefault="003E1753" w:rsidP="003E1753">
      <w:pPr>
        <w:pStyle w:val="NoSpacing"/>
      </w:pPr>
      <w:r>
        <w:t xml:space="preserve">   }</w:t>
      </w:r>
    </w:p>
    <w:p w:rsidR="003E1753" w:rsidRPr="001F607C" w:rsidRDefault="003E1753" w:rsidP="003E1753">
      <w:pPr>
        <w:pStyle w:val="NoSpacing"/>
      </w:pPr>
    </w:p>
    <w:p w:rsidR="003E1753" w:rsidRDefault="003E1753" w:rsidP="003E1753">
      <w:r>
        <w:t>The IF_PROGRAM and ELSE_PROGRAM need to have exactly the same interfaces on inputs and outputs, and more than this, the same names for variables in the interfaces. If the else branch is missing, the IF_PROGRAM should have the same west-east and north-south interfaces.</w:t>
      </w:r>
    </w:p>
    <w:p w:rsidR="003E1753" w:rsidRPr="003E1753" w:rsidRDefault="003E1753" w:rsidP="003E1753">
      <w:r>
        <w:t>As you’ll see in the examples, you can use in the condition of IF the inputs for IF_PROGRAM/ELSE_PROGRAM and global variables available in the parent module.</w:t>
      </w:r>
    </w:p>
    <w:p w:rsidR="00851A47" w:rsidRDefault="001F607C" w:rsidP="00851A47">
      <w:r>
        <w:t>There are four example</w:t>
      </w:r>
      <w:r w:rsidR="003005C2">
        <w:t>s</w:t>
      </w:r>
      <w:r>
        <w:t xml:space="preserve"> in this folder. The first three examples test if a number is odd or not</w:t>
      </w:r>
      <w:r w:rsidR="00C90499">
        <w:t>. The last one is combining “</w:t>
      </w:r>
      <w:proofErr w:type="spellStart"/>
      <w:r w:rsidR="00C90499">
        <w:t>for_each</w:t>
      </w:r>
      <w:proofErr w:type="spellEnd"/>
      <w:r w:rsidR="00C90499">
        <w:t>” and “if” statements</w:t>
      </w:r>
      <w:r w:rsidR="00641653">
        <w:t xml:space="preserve"> to convert all numbers in an array from even to odd.</w:t>
      </w:r>
    </w:p>
    <w:p w:rsidR="00786762" w:rsidRDefault="00786762" w:rsidP="00786762">
      <w:pPr>
        <w:rPr>
          <w:sz w:val="40"/>
          <w:szCs w:val="40"/>
        </w:rPr>
      </w:pPr>
      <w:r>
        <w:rPr>
          <w:sz w:val="40"/>
          <w:szCs w:val="40"/>
        </w:rPr>
        <w:t>Part5: “WHILE” statement examples</w:t>
      </w:r>
    </w:p>
    <w:p w:rsidR="00C7697C" w:rsidRDefault="00C7697C" w:rsidP="00786762">
      <w:r>
        <w:t xml:space="preserve">There are 3 simple examples here which all output the divisors of 3 smaller than an input number. The same rules as for the </w:t>
      </w:r>
      <w:r w:rsidR="00BB0002">
        <w:t>“</w:t>
      </w:r>
      <w:r>
        <w:t>IF</w:t>
      </w:r>
      <w:r w:rsidR="00BB0002">
        <w:t>” statement</w:t>
      </w:r>
      <w:r w:rsidR="00223A62">
        <w:t xml:space="preserve"> applies </w:t>
      </w:r>
      <w:r w:rsidR="00465000">
        <w:t>here too, excepting that if we a WHILE like:</w:t>
      </w:r>
    </w:p>
    <w:p w:rsidR="00465000" w:rsidRDefault="00465000" w:rsidP="00931624">
      <w:pPr>
        <w:pStyle w:val="NoSpacing"/>
      </w:pPr>
      <w:proofErr w:type="spellStart"/>
      <w:proofErr w:type="gramStart"/>
      <w:r>
        <w:t>while_s</w:t>
      </w:r>
      <w:proofErr w:type="spellEnd"/>
      <w:r>
        <w:t>/t/</w:t>
      </w:r>
      <w:proofErr w:type="spellStart"/>
      <w:r>
        <w:t>st</w:t>
      </w:r>
      <w:proofErr w:type="spellEnd"/>
      <w:proofErr w:type="gramEnd"/>
      <w:r>
        <w:t xml:space="preserve"> (condition)</w:t>
      </w:r>
    </w:p>
    <w:p w:rsidR="00465000" w:rsidRDefault="00465000" w:rsidP="00931624">
      <w:pPr>
        <w:pStyle w:val="NoSpacing"/>
      </w:pPr>
      <w:r>
        <w:t>{</w:t>
      </w:r>
    </w:p>
    <w:p w:rsidR="00465000" w:rsidRDefault="00931624" w:rsidP="00931624">
      <w:pPr>
        <w:pStyle w:val="NoSpacing"/>
      </w:pPr>
      <w:r>
        <w:tab/>
        <w:t>PROGRAM</w:t>
      </w:r>
    </w:p>
    <w:p w:rsidR="00465000" w:rsidRDefault="00465000" w:rsidP="00931624">
      <w:pPr>
        <w:pStyle w:val="NoSpacing"/>
      </w:pPr>
      <w:r>
        <w:t>}</w:t>
      </w:r>
    </w:p>
    <w:p w:rsidR="00931624" w:rsidRPr="00C7697C" w:rsidRDefault="00931624" w:rsidP="00931624">
      <w:pPr>
        <w:pStyle w:val="NoSpacing"/>
      </w:pPr>
      <w:r>
        <w:t xml:space="preserve">, then PROGRAM must have the same north-south interface for </w:t>
      </w:r>
      <w:proofErr w:type="spellStart"/>
      <w:r>
        <w:t>while_t</w:t>
      </w:r>
      <w:proofErr w:type="spellEnd"/>
      <w:r>
        <w:t xml:space="preserve">, same east-west interface for </w:t>
      </w:r>
      <w:proofErr w:type="spellStart"/>
      <w:r>
        <w:t>while_s</w:t>
      </w:r>
      <w:proofErr w:type="spellEnd"/>
      <w:r>
        <w:t xml:space="preserve"> and same north-south, east-west interfaces for </w:t>
      </w:r>
      <w:proofErr w:type="spellStart"/>
      <w:r>
        <w:t>while_st</w:t>
      </w:r>
      <w:proofErr w:type="spellEnd"/>
      <w:r>
        <w:t>.</w:t>
      </w:r>
    </w:p>
    <w:p w:rsidR="00D50A83" w:rsidRDefault="00D50A83" w:rsidP="00231598">
      <w:pPr>
        <w:rPr>
          <w:sz w:val="40"/>
          <w:szCs w:val="40"/>
        </w:rPr>
      </w:pPr>
    </w:p>
    <w:p w:rsidR="00AF1DF9" w:rsidRDefault="00AF1DF9" w:rsidP="00231598">
      <w:pPr>
        <w:rPr>
          <w:sz w:val="40"/>
          <w:szCs w:val="40"/>
        </w:rPr>
      </w:pPr>
    </w:p>
    <w:p w:rsidR="00E255E2" w:rsidRDefault="00231598" w:rsidP="00231598">
      <w:pPr>
        <w:rPr>
          <w:sz w:val="40"/>
          <w:szCs w:val="40"/>
        </w:rPr>
      </w:pPr>
      <w:r>
        <w:rPr>
          <w:sz w:val="40"/>
          <w:szCs w:val="40"/>
        </w:rPr>
        <w:lastRenderedPageBreak/>
        <w:t>Part</w:t>
      </w:r>
      <w:r w:rsidR="00D50A83">
        <w:rPr>
          <w:sz w:val="40"/>
          <w:szCs w:val="40"/>
        </w:rPr>
        <w:t>6</w:t>
      </w:r>
      <w:r>
        <w:rPr>
          <w:sz w:val="40"/>
          <w:szCs w:val="40"/>
        </w:rPr>
        <w:t>: Hard problems</w:t>
      </w:r>
    </w:p>
    <w:p w:rsidR="00FE7556" w:rsidRPr="00E255E2" w:rsidRDefault="00FE7556" w:rsidP="00231598">
      <w:pPr>
        <w:rPr>
          <w:sz w:val="40"/>
          <w:szCs w:val="40"/>
        </w:rPr>
      </w:pPr>
      <w:r>
        <w:t xml:space="preserve">This section contains now just 2 examples solving the edge detection problem by using </w:t>
      </w:r>
      <w:proofErr w:type="spellStart"/>
      <w:r>
        <w:t>Sobel</w:t>
      </w:r>
      <w:proofErr w:type="spellEnd"/>
      <w:r>
        <w:t xml:space="preserve"> filter. There is an iterative implementation which uses pointers, and another version </w:t>
      </w:r>
      <w:r w:rsidR="00AB7B7E">
        <w:t xml:space="preserve">which </w:t>
      </w:r>
      <w:r w:rsidR="002C1655">
        <w:t>works for both distributed and shared memory</w:t>
      </w:r>
      <w:bookmarkStart w:id="0" w:name="_GoBack"/>
      <w:bookmarkEnd w:id="0"/>
      <w:r w:rsidR="00AB7B7E">
        <w:t xml:space="preserve"> and uses buffers. The differences between them are minimal</w:t>
      </w:r>
      <w:r w:rsidR="00E255E2">
        <w:t>.</w:t>
      </w:r>
    </w:p>
    <w:p w:rsidR="005E5A49" w:rsidRDefault="005E5A49" w:rsidP="00851A47"/>
    <w:sectPr w:rsidR="005E5A4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01D88"/>
    <w:multiLevelType w:val="hybridMultilevel"/>
    <w:tmpl w:val="31D89CC2"/>
    <w:lvl w:ilvl="0" w:tplc="04090017">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C840E2"/>
    <w:multiLevelType w:val="hybridMultilevel"/>
    <w:tmpl w:val="EA80C5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4E533F"/>
    <w:multiLevelType w:val="hybridMultilevel"/>
    <w:tmpl w:val="F3EEAA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82789C"/>
    <w:multiLevelType w:val="hybridMultilevel"/>
    <w:tmpl w:val="9BD82E6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B3397A"/>
    <w:multiLevelType w:val="hybridMultilevel"/>
    <w:tmpl w:val="7556D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D0A5DF2"/>
    <w:multiLevelType w:val="hybridMultilevel"/>
    <w:tmpl w:val="C0483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1E917D4"/>
    <w:multiLevelType w:val="hybridMultilevel"/>
    <w:tmpl w:val="8BF25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14A79D6"/>
    <w:multiLevelType w:val="hybridMultilevel"/>
    <w:tmpl w:val="5CA21DA8"/>
    <w:lvl w:ilvl="0" w:tplc="04090001">
      <w:start w:val="1"/>
      <w:numFmt w:val="bullet"/>
      <w:lvlText w:val=""/>
      <w:lvlJc w:val="left"/>
      <w:pPr>
        <w:ind w:left="870" w:hanging="360"/>
      </w:pPr>
      <w:rPr>
        <w:rFonts w:ascii="Symbol" w:hAnsi="Symbol" w:hint="default"/>
      </w:rPr>
    </w:lvl>
    <w:lvl w:ilvl="1" w:tplc="04090003">
      <w:start w:val="1"/>
      <w:numFmt w:val="bullet"/>
      <w:lvlText w:val="o"/>
      <w:lvlJc w:val="left"/>
      <w:pPr>
        <w:ind w:left="1590" w:hanging="360"/>
      </w:pPr>
      <w:rPr>
        <w:rFonts w:ascii="Courier New" w:hAnsi="Courier New" w:cs="Courier New" w:hint="default"/>
      </w:rPr>
    </w:lvl>
    <w:lvl w:ilvl="2" w:tplc="04090005" w:tentative="1">
      <w:start w:val="1"/>
      <w:numFmt w:val="bullet"/>
      <w:lvlText w:val=""/>
      <w:lvlJc w:val="left"/>
      <w:pPr>
        <w:ind w:left="2310" w:hanging="360"/>
      </w:pPr>
      <w:rPr>
        <w:rFonts w:ascii="Wingdings" w:hAnsi="Wingdings" w:hint="default"/>
      </w:rPr>
    </w:lvl>
    <w:lvl w:ilvl="3" w:tplc="04090001" w:tentative="1">
      <w:start w:val="1"/>
      <w:numFmt w:val="bullet"/>
      <w:lvlText w:val=""/>
      <w:lvlJc w:val="left"/>
      <w:pPr>
        <w:ind w:left="3030" w:hanging="360"/>
      </w:pPr>
      <w:rPr>
        <w:rFonts w:ascii="Symbol" w:hAnsi="Symbol" w:hint="default"/>
      </w:rPr>
    </w:lvl>
    <w:lvl w:ilvl="4" w:tplc="04090003" w:tentative="1">
      <w:start w:val="1"/>
      <w:numFmt w:val="bullet"/>
      <w:lvlText w:val="o"/>
      <w:lvlJc w:val="left"/>
      <w:pPr>
        <w:ind w:left="3750" w:hanging="360"/>
      </w:pPr>
      <w:rPr>
        <w:rFonts w:ascii="Courier New" w:hAnsi="Courier New" w:cs="Courier New" w:hint="default"/>
      </w:rPr>
    </w:lvl>
    <w:lvl w:ilvl="5" w:tplc="04090005" w:tentative="1">
      <w:start w:val="1"/>
      <w:numFmt w:val="bullet"/>
      <w:lvlText w:val=""/>
      <w:lvlJc w:val="left"/>
      <w:pPr>
        <w:ind w:left="4470" w:hanging="360"/>
      </w:pPr>
      <w:rPr>
        <w:rFonts w:ascii="Wingdings" w:hAnsi="Wingdings" w:hint="default"/>
      </w:rPr>
    </w:lvl>
    <w:lvl w:ilvl="6" w:tplc="04090001" w:tentative="1">
      <w:start w:val="1"/>
      <w:numFmt w:val="bullet"/>
      <w:lvlText w:val=""/>
      <w:lvlJc w:val="left"/>
      <w:pPr>
        <w:ind w:left="5190" w:hanging="360"/>
      </w:pPr>
      <w:rPr>
        <w:rFonts w:ascii="Symbol" w:hAnsi="Symbol" w:hint="default"/>
      </w:rPr>
    </w:lvl>
    <w:lvl w:ilvl="7" w:tplc="04090003" w:tentative="1">
      <w:start w:val="1"/>
      <w:numFmt w:val="bullet"/>
      <w:lvlText w:val="o"/>
      <w:lvlJc w:val="left"/>
      <w:pPr>
        <w:ind w:left="5910" w:hanging="360"/>
      </w:pPr>
      <w:rPr>
        <w:rFonts w:ascii="Courier New" w:hAnsi="Courier New" w:cs="Courier New" w:hint="default"/>
      </w:rPr>
    </w:lvl>
    <w:lvl w:ilvl="8" w:tplc="04090005" w:tentative="1">
      <w:start w:val="1"/>
      <w:numFmt w:val="bullet"/>
      <w:lvlText w:val=""/>
      <w:lvlJc w:val="left"/>
      <w:pPr>
        <w:ind w:left="6630" w:hanging="360"/>
      </w:pPr>
      <w:rPr>
        <w:rFonts w:ascii="Wingdings" w:hAnsi="Wingdings" w:hint="default"/>
      </w:rPr>
    </w:lvl>
  </w:abstractNum>
  <w:abstractNum w:abstractNumId="8">
    <w:nsid w:val="797F3F0D"/>
    <w:multiLevelType w:val="hybridMultilevel"/>
    <w:tmpl w:val="9BD82E6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7"/>
  </w:num>
  <w:num w:numId="3">
    <w:abstractNumId w:val="6"/>
  </w:num>
  <w:num w:numId="4">
    <w:abstractNumId w:val="5"/>
  </w:num>
  <w:num w:numId="5">
    <w:abstractNumId w:val="8"/>
  </w:num>
  <w:num w:numId="6">
    <w:abstractNumId w:val="1"/>
  </w:num>
  <w:num w:numId="7">
    <w:abstractNumId w:val="3"/>
  </w:num>
  <w:num w:numId="8">
    <w:abstractNumId w:val="4"/>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7F6F"/>
    <w:rsid w:val="00053AC7"/>
    <w:rsid w:val="000C5C1A"/>
    <w:rsid w:val="00117CA1"/>
    <w:rsid w:val="0015790C"/>
    <w:rsid w:val="001A5C3B"/>
    <w:rsid w:val="001C47CF"/>
    <w:rsid w:val="001E580E"/>
    <w:rsid w:val="001F3C8B"/>
    <w:rsid w:val="001F607C"/>
    <w:rsid w:val="00216BE5"/>
    <w:rsid w:val="00223A62"/>
    <w:rsid w:val="00231598"/>
    <w:rsid w:val="0025034B"/>
    <w:rsid w:val="00252449"/>
    <w:rsid w:val="00270153"/>
    <w:rsid w:val="002A76D6"/>
    <w:rsid w:val="002C1655"/>
    <w:rsid w:val="003005C2"/>
    <w:rsid w:val="0034468D"/>
    <w:rsid w:val="00344E71"/>
    <w:rsid w:val="0039120F"/>
    <w:rsid w:val="003C08B5"/>
    <w:rsid w:val="003E1753"/>
    <w:rsid w:val="00403249"/>
    <w:rsid w:val="00465000"/>
    <w:rsid w:val="004A24E6"/>
    <w:rsid w:val="004F02C0"/>
    <w:rsid w:val="005379EE"/>
    <w:rsid w:val="005E5A49"/>
    <w:rsid w:val="005F22ED"/>
    <w:rsid w:val="00641653"/>
    <w:rsid w:val="00682E83"/>
    <w:rsid w:val="006B0CFE"/>
    <w:rsid w:val="006C2791"/>
    <w:rsid w:val="007126D6"/>
    <w:rsid w:val="00722C09"/>
    <w:rsid w:val="00737883"/>
    <w:rsid w:val="00742224"/>
    <w:rsid w:val="007613EA"/>
    <w:rsid w:val="007814D4"/>
    <w:rsid w:val="00786762"/>
    <w:rsid w:val="007953C6"/>
    <w:rsid w:val="007C72F6"/>
    <w:rsid w:val="00851A47"/>
    <w:rsid w:val="008742CC"/>
    <w:rsid w:val="0089240C"/>
    <w:rsid w:val="008A2603"/>
    <w:rsid w:val="008D2FE9"/>
    <w:rsid w:val="008E4AB0"/>
    <w:rsid w:val="00904110"/>
    <w:rsid w:val="00911543"/>
    <w:rsid w:val="00931624"/>
    <w:rsid w:val="00957CE0"/>
    <w:rsid w:val="00980244"/>
    <w:rsid w:val="009942B0"/>
    <w:rsid w:val="00994928"/>
    <w:rsid w:val="00A6702E"/>
    <w:rsid w:val="00AB7B7E"/>
    <w:rsid w:val="00AD304F"/>
    <w:rsid w:val="00AD710C"/>
    <w:rsid w:val="00AE4986"/>
    <w:rsid w:val="00AF1DF9"/>
    <w:rsid w:val="00AF7394"/>
    <w:rsid w:val="00B00831"/>
    <w:rsid w:val="00B111D6"/>
    <w:rsid w:val="00B14B61"/>
    <w:rsid w:val="00B44CD0"/>
    <w:rsid w:val="00B6611C"/>
    <w:rsid w:val="00BA124B"/>
    <w:rsid w:val="00BA7CB3"/>
    <w:rsid w:val="00BB0002"/>
    <w:rsid w:val="00BC7F6F"/>
    <w:rsid w:val="00C665F7"/>
    <w:rsid w:val="00C66A7C"/>
    <w:rsid w:val="00C7697C"/>
    <w:rsid w:val="00C90499"/>
    <w:rsid w:val="00CD6B7C"/>
    <w:rsid w:val="00D15396"/>
    <w:rsid w:val="00D50A83"/>
    <w:rsid w:val="00DD1EFF"/>
    <w:rsid w:val="00DD25CF"/>
    <w:rsid w:val="00E255E2"/>
    <w:rsid w:val="00E34EDE"/>
    <w:rsid w:val="00EF519B"/>
    <w:rsid w:val="00F02413"/>
    <w:rsid w:val="00F0791C"/>
    <w:rsid w:val="00F92C48"/>
    <w:rsid w:val="00FA4D8E"/>
    <w:rsid w:val="00FD7C03"/>
    <w:rsid w:val="00FE4DCE"/>
    <w:rsid w:val="00FE75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AEAE677-2315-4D9D-93D1-8AE89A409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66A7C"/>
    <w:pPr>
      <w:ind w:left="720"/>
      <w:contextualSpacing/>
    </w:pPr>
  </w:style>
  <w:style w:type="paragraph" w:styleId="BalloonText">
    <w:name w:val="Balloon Text"/>
    <w:basedOn w:val="Normal"/>
    <w:link w:val="BalloonTextChar"/>
    <w:uiPriority w:val="99"/>
    <w:semiHidden/>
    <w:unhideWhenUsed/>
    <w:rsid w:val="002701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153"/>
    <w:rPr>
      <w:rFonts w:ascii="Tahoma" w:hAnsi="Tahoma" w:cs="Tahoma"/>
      <w:sz w:val="16"/>
      <w:szCs w:val="16"/>
    </w:rPr>
  </w:style>
  <w:style w:type="paragraph" w:styleId="NoSpacing">
    <w:name w:val="No Spacing"/>
    <w:uiPriority w:val="1"/>
    <w:qFormat/>
    <w:rsid w:val="003E1753"/>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Microsoft_Visio_2003-2010_Drawing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B4CE02-65C9-4D21-8707-5257E8DB7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TotalTime>
  <Pages>5</Pages>
  <Words>927</Words>
  <Characters>5287</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dc:creator>
  <cp:keywords/>
  <dc:description/>
  <cp:lastModifiedBy>cpaduraru paduraru</cp:lastModifiedBy>
  <cp:revision>111</cp:revision>
  <dcterms:created xsi:type="dcterms:W3CDTF">2013-05-26T16:02:00Z</dcterms:created>
  <dcterms:modified xsi:type="dcterms:W3CDTF">2014-12-01T20:39:00Z</dcterms:modified>
</cp:coreProperties>
</file>